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6" r:id="rId11"/>
    <p:sldId id="268" r:id="rId12"/>
    <p:sldId id="267" r:id="rId13"/>
    <p:sldId id="269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122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Полилиния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Полилиния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Полилиния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Нашивка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Нашивка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Прямоугольный треугольник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Нашивка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Нашивка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олилиния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Полилиния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Прямоугольный треугольник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08.06.2019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6" y="1196752"/>
            <a:ext cx="7772400" cy="1037673"/>
          </a:xfrm>
        </p:spPr>
        <p:txBody>
          <a:bodyPr>
            <a:normAutofit/>
          </a:bodyPr>
          <a:lstStyle/>
          <a:p>
            <a:pPr algn="ctr"/>
            <a:r>
              <a:rPr lang="ru-RU" sz="4400" dirty="0" smtClean="0"/>
              <a:t>Дипломный проект</a:t>
            </a:r>
            <a:endParaRPr lang="ru-RU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229296"/>
            <a:ext cx="7772400" cy="1199704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ru-RU" dirty="0" smtClean="0"/>
              <a:t>«</a:t>
            </a:r>
            <a:r>
              <a:rPr lang="ru-RU" b="1" dirty="0" smtClean="0"/>
              <a:t>Серверная часть с уровнем доступа к данным системы управления программными проектами </a:t>
            </a:r>
            <a:r>
              <a:rPr lang="en-US" b="1" dirty="0" smtClean="0"/>
              <a:t>ZIRO </a:t>
            </a:r>
            <a:r>
              <a:rPr lang="ru-RU" b="1" dirty="0" smtClean="0"/>
              <a:t>на базе технологий </a:t>
            </a:r>
            <a:r>
              <a:rPr lang="en-US" b="1" dirty="0" smtClean="0"/>
              <a:t>MS ASP.NET Core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043608" y="3426031"/>
            <a:ext cx="7412360" cy="1199704"/>
          </a:xfrm>
          <a:prstGeom prst="rect">
            <a:avLst/>
          </a:prstGeom>
        </p:spPr>
        <p:txBody>
          <a:bodyPr vert="horz" lIns="45720" rIns="45720">
            <a:normAutofit fontScale="92500" lnSpcReduction="10000"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ru-RU" sz="1400" i="1" dirty="0" smtClean="0"/>
              <a:t>Выполнил: студент группы 30701114 </a:t>
            </a:r>
          </a:p>
          <a:p>
            <a:r>
              <a:rPr lang="ru-RU" sz="1400" i="1" dirty="0" err="1" smtClean="0"/>
              <a:t>Вихарев</a:t>
            </a:r>
            <a:r>
              <a:rPr lang="ru-RU" sz="1400" i="1" dirty="0" smtClean="0"/>
              <a:t> Егор Владимирович</a:t>
            </a:r>
          </a:p>
          <a:p>
            <a:endParaRPr lang="ru-RU" sz="1400" i="1" dirty="0" smtClean="0"/>
          </a:p>
          <a:p>
            <a:r>
              <a:rPr lang="ru-RU" sz="1400" i="1" dirty="0" smtClean="0"/>
              <a:t>Руководитель: старший преподаватель </a:t>
            </a:r>
          </a:p>
          <a:p>
            <a:r>
              <a:rPr lang="ru-RU" sz="1400" i="1" dirty="0" smtClean="0"/>
              <a:t>Иванченко Виктор Викторович</a:t>
            </a:r>
            <a:endParaRPr lang="ru-RU" sz="1400" i="1" dirty="0"/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0" y="188640"/>
            <a:ext cx="9144000" cy="504056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/>
            <a:r>
              <a:rPr lang="ru-RU" sz="1600" cap="all" dirty="0" smtClean="0"/>
              <a:t>Белорусский национальный технический университет</a:t>
            </a:r>
            <a:endParaRPr lang="ru-RU" sz="1600" dirty="0"/>
          </a:p>
          <a:p>
            <a:pPr algn="ctr"/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320234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4968" y="116434"/>
            <a:ext cx="8229600" cy="1143000"/>
          </a:xfrm>
        </p:spPr>
        <p:txBody>
          <a:bodyPr/>
          <a:lstStyle/>
          <a:p>
            <a:r>
              <a:rPr lang="ru-RU" dirty="0" smtClean="0"/>
              <a:t>Развертывание системы</a:t>
            </a:r>
            <a:endParaRPr lang="ru-RU" dirty="0"/>
          </a:p>
        </p:txBody>
      </p:sp>
      <p:pic>
        <p:nvPicPr>
          <p:cNvPr id="8" name="Объект 7"/>
          <p:cNvPicPr>
            <a:picLocks noGrp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359708" y="1988840"/>
            <a:ext cx="4280068" cy="2880320"/>
          </a:xfrm>
          <a:prstGeom prst="rect">
            <a:avLst/>
          </a:prstGeom>
        </p:spPr>
      </p:pic>
      <p:pic>
        <p:nvPicPr>
          <p:cNvPr id="9" name="Объект 8"/>
          <p:cNvPicPr>
            <a:picLocks noGrp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893488" y="1988840"/>
            <a:ext cx="4032448" cy="2952328"/>
          </a:xfrm>
          <a:prstGeom prst="rect">
            <a:avLst/>
          </a:prstGeom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368444" y="1257102"/>
            <a:ext cx="4185944" cy="659730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2000" dirty="0" smtClean="0"/>
              <a:t>Аппаратное развертывание</a:t>
            </a:r>
            <a:endParaRPr lang="ru-RU" sz="2000" dirty="0"/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4904948" y="1265811"/>
            <a:ext cx="4104456" cy="65973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2000" dirty="0" smtClean="0"/>
              <a:t>Программное развертывание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972612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17044"/>
            <a:ext cx="5619085" cy="5817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7504" y="188640"/>
            <a:ext cx="3240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хнико-экономические показатели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3068960"/>
            <a:ext cx="32403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купаемость в течение 4-ых лет использования:</a:t>
            </a:r>
          </a:p>
          <a:p>
            <a:pPr marL="109728" indent="0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pPr marL="109728" indent="0" algn="ctr">
              <a:buNone/>
            </a:pPr>
            <a:r>
              <a:rPr lang="ru-RU" sz="1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4 315 </a:t>
            </a: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уб</a:t>
            </a:r>
            <a:r>
              <a:rPr lang="ru-RU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ей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7504" y="1916832"/>
            <a:ext cx="324036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пускная цена</a:t>
            </a: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109728" indent="0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pPr marL="109728" indent="0" algn="ctr">
              <a:buNone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 700 рубл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7870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466680" y="116632"/>
            <a:ext cx="8229600" cy="864096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200" dirty="0" smtClean="0"/>
              <a:t>Выводы по проекту</a:t>
            </a:r>
            <a:endParaRPr lang="ru-RU" sz="3200" dirty="0"/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539552" y="980728"/>
            <a:ext cx="8229600" cy="489654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процессе выполнения дипломного проекта была создана база данных и веб-сервер для системы управления проектами </a:t>
            </a:r>
            <a:r>
              <a:rPr lang="ru-RU" sz="1600" b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iro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предоставляющий API интерфейс для клиентских частей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работанная 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рверная часть успешно интегрировалась с результатами разработки клиентских частей системы. В результате полученная система была успешно развернута на облачной платформе </a:t>
            </a:r>
            <a:r>
              <a:rPr lang="ru-RU" sz="1600" b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ure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Основной функционал доступный при работе с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ой: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утентификация и авторизация пользователей в системе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ение доступом пользователей в режиме администратора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здание проектов в режиме администратора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дактирование профиля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здание и редактирование задач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я списка задач с помощью большого количества фильтров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суждение задач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значение исполнителей для задач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роль потраченного времени и ведение журнала работ;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грузка документации для проекта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смотр информации по текущей команде и проектам</a:t>
            </a:r>
            <a:endParaRPr lang="ru-RU" sz="1600" b="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ru-RU" sz="18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4552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124744"/>
            <a:ext cx="7772400" cy="1829761"/>
          </a:xfrm>
        </p:spPr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7665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952" y="260647"/>
            <a:ext cx="6902351" cy="5643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5458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699090" y="332656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и и задачи проекта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395536" y="1124744"/>
            <a:ext cx="8075954" cy="1296144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>
              <a:buNone/>
            </a:pPr>
            <a:r>
              <a:rPr lang="ru-RU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:</a:t>
            </a:r>
          </a:p>
          <a:p>
            <a:pPr marL="109728" indent="0">
              <a:buNone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ысить эффективность осуществления деятельности по управлению программными проектами с частичной автоматизацией некоторых действий</a:t>
            </a:r>
            <a:endParaRPr lang="ru-RU" sz="16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395536" y="2564904"/>
            <a:ext cx="8075954" cy="164780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>
              <a:buNone/>
            </a:pPr>
            <a:r>
              <a:rPr lang="ru-RU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задачи: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и реализация серверного модуля с базой данных для веб-системы управления программными проектами 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серверной части с клиентскими частями системы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вертывание системы в Интернет пространстве</a:t>
            </a:r>
          </a:p>
        </p:txBody>
      </p:sp>
    </p:spTree>
    <p:extLst>
      <p:ext uri="{BB962C8B-B14F-4D97-AF65-F5344CB8AC3E}">
        <p14:creationId xmlns:p14="http://schemas.microsoft.com/office/powerpoint/2010/main" val="1791964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/>
          <a:stretch>
            <a:fillRect/>
          </a:stretch>
        </p:blipFill>
        <p:spPr>
          <a:xfrm>
            <a:off x="971600" y="1124744"/>
            <a:ext cx="7416824" cy="4536504"/>
          </a:xfrm>
          <a:prstGeom prst="rect">
            <a:avLst/>
          </a:prstGeom>
        </p:spPr>
      </p:pic>
      <p:sp>
        <p:nvSpPr>
          <p:cNvPr id="3" name="Подзаголовок 2"/>
          <p:cNvSpPr txBox="1">
            <a:spLocks/>
          </p:cNvSpPr>
          <p:nvPr/>
        </p:nvSpPr>
        <p:spPr>
          <a:xfrm>
            <a:off x="699090" y="248754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рианты использования системы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1787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467544" y="188640"/>
            <a:ext cx="3240360" cy="172819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ическая модель данных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616611"/>
              </p:ext>
            </p:extLst>
          </p:nvPr>
        </p:nvGraphicFramePr>
        <p:xfrm>
          <a:off x="3779912" y="178018"/>
          <a:ext cx="5217608" cy="598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Точечный рисунок" r:id="rId3" imgW="6144483" imgH="7039958" progId="Paint.Picture">
                  <p:embed/>
                </p:oleObj>
              </mc:Choice>
              <mc:Fallback>
                <p:oleObj name="Точечный рисунок" r:id="rId3" imgW="6144483" imgH="703995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78018"/>
                        <a:ext cx="5217608" cy="5987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10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669816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щая архитектура системы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557719"/>
              </p:ext>
            </p:extLst>
          </p:nvPr>
        </p:nvGraphicFramePr>
        <p:xfrm>
          <a:off x="1691680" y="863886"/>
          <a:ext cx="5612121" cy="4946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3744787" imgH="3288109" progId="Visio.Drawing.11">
                  <p:embed/>
                </p:oleObj>
              </mc:Choice>
              <mc:Fallback>
                <p:oleObj name="Visio" r:id="rId3" imgW="3744787" imgH="32881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863886"/>
                        <a:ext cx="5612121" cy="4946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165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588046"/>
              </p:ext>
            </p:extLst>
          </p:nvPr>
        </p:nvGraphicFramePr>
        <p:xfrm>
          <a:off x="1785775" y="764704"/>
          <a:ext cx="5539745" cy="496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2748516" imgH="2465149" progId="Visio.Drawing.11">
                  <p:embed/>
                </p:oleObj>
              </mc:Choice>
              <mc:Fallback>
                <p:oleObj name="Visio" r:id="rId3" imgW="2748516" imgH="24651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775" y="764704"/>
                        <a:ext cx="5539745" cy="4965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одзаголовок 2"/>
          <p:cNvSpPr txBox="1">
            <a:spLocks/>
          </p:cNvSpPr>
          <p:nvPr/>
        </p:nvSpPr>
        <p:spPr>
          <a:xfrm>
            <a:off x="700638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серверного модуля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47156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700638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ализация серверного модуля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696270"/>
              </p:ext>
            </p:extLst>
          </p:nvPr>
        </p:nvGraphicFramePr>
        <p:xfrm>
          <a:off x="1835696" y="620688"/>
          <a:ext cx="5761665" cy="590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3814962" imgH="3914390" progId="Visio.Drawing.11">
                  <p:embed/>
                </p:oleObj>
              </mc:Choice>
              <mc:Fallback>
                <p:oleObj name="Visio" r:id="rId3" imgW="3814962" imgH="3914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620688"/>
                        <a:ext cx="5761665" cy="5904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210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539552" y="260648"/>
            <a:ext cx="4219198" cy="1181558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вейер </a:t>
            </a:r>
          </a:p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работки запросов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372777"/>
              </p:ext>
            </p:extLst>
          </p:nvPr>
        </p:nvGraphicFramePr>
        <p:xfrm>
          <a:off x="5004048" y="126172"/>
          <a:ext cx="3521719" cy="6533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3184983" imgH="5921155" progId="Visio.Drawing.11">
                  <p:embed/>
                </p:oleObj>
              </mc:Choice>
              <mc:Fallback>
                <p:oleObj name="Visio" r:id="rId3" imgW="3184983" imgH="5921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26172"/>
                        <a:ext cx="3521719" cy="6533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48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ткрытая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Открытая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Открытая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66</TotalTime>
  <Words>261</Words>
  <Application>Microsoft Office PowerPoint</Application>
  <PresentationFormat>Экран (4:3)</PresentationFormat>
  <Paragraphs>46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6" baseType="lpstr">
      <vt:lpstr>Открытая</vt:lpstr>
      <vt:lpstr>Точечный рисунок</vt:lpstr>
      <vt:lpstr>Visio</vt:lpstr>
      <vt:lpstr>Дипломный проек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звертывание системы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hmurge</dc:creator>
  <cp:lastModifiedBy>Пользователь Windows</cp:lastModifiedBy>
  <cp:revision>17</cp:revision>
  <dcterms:created xsi:type="dcterms:W3CDTF">2019-06-08T07:17:55Z</dcterms:created>
  <dcterms:modified xsi:type="dcterms:W3CDTF">2019-06-08T10:19:55Z</dcterms:modified>
</cp:coreProperties>
</file>